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E69AC" w:rsidRPr="00CF3E39" w:rsidRDefault="003E69AC" w:rsidP="003E69AC">
      <w:pPr>
        <w:pStyle w:val="2"/>
      </w:pPr>
      <w:r w:rsidRPr="00CF3E39">
        <w:rPr>
          <w:rFonts w:hint="eastAsia"/>
        </w:rPr>
        <w:t>2.</w:t>
      </w:r>
      <w:r w:rsidR="00104E37">
        <w:t>2</w:t>
      </w:r>
      <w:r w:rsidR="00104E37">
        <w:rPr>
          <w:rFonts w:hint="eastAsia"/>
        </w:rPr>
        <w:t>审题</w:t>
      </w:r>
      <w:r>
        <w:t>子系统</w:t>
      </w:r>
    </w:p>
    <w:p w:rsidR="003E69AC" w:rsidRPr="00CF3E39" w:rsidRDefault="00357414" w:rsidP="003E69AC">
      <w:pPr>
        <w:pStyle w:val="3"/>
        <w:rPr>
          <w:rStyle w:val="a5"/>
          <w:sz w:val="15"/>
          <w:szCs w:val="15"/>
        </w:rPr>
      </w:pPr>
      <w:r>
        <w:rPr>
          <w:rFonts w:hint="eastAsia"/>
        </w:rPr>
        <w:t>2.2</w:t>
      </w:r>
      <w:r w:rsidR="003E69AC" w:rsidRPr="00CF3E39">
        <w:rPr>
          <w:rFonts w:hint="eastAsia"/>
        </w:rPr>
        <w:t>.1</w:t>
      </w:r>
      <w:r w:rsidR="003E69AC" w:rsidRPr="00CF3E39">
        <w:rPr>
          <w:rFonts w:hint="eastAsia"/>
        </w:rPr>
        <w:t>用例图</w:t>
      </w:r>
    </w:p>
    <w:p w:rsidR="003E69AC" w:rsidRPr="00CF3E39" w:rsidRDefault="000B1179" w:rsidP="003E69AC">
      <w:pPr>
        <w:rPr>
          <w:sz w:val="15"/>
          <w:szCs w:val="15"/>
        </w:rPr>
      </w:pPr>
      <w:r>
        <w:object w:dxaOrig="13831" w:dyaOrig="9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83.25pt" o:ole="">
            <v:imagedata r:id="rId6" o:title=""/>
          </v:shape>
          <o:OLEObject Type="Embed" ProgID="Visio.Drawing.15" ShapeID="_x0000_i1025" DrawAspect="Content" ObjectID="_1510684662" r:id="rId7"/>
        </w:object>
      </w:r>
    </w:p>
    <w:p w:rsidR="003E69AC" w:rsidRPr="003C0F3E" w:rsidRDefault="00DD2226" w:rsidP="003E69AC">
      <w:pPr>
        <w:pStyle w:val="3"/>
      </w:pPr>
      <w:r>
        <w:rPr>
          <w:rFonts w:hint="eastAsia"/>
        </w:rPr>
        <w:t>2.2</w:t>
      </w:r>
      <w:r w:rsidR="003E69AC" w:rsidRPr="00CF3E39">
        <w:rPr>
          <w:rFonts w:hint="eastAsia"/>
        </w:rPr>
        <w:t>.2</w:t>
      </w:r>
      <w:r w:rsidR="003E69AC" w:rsidRPr="00CF3E39">
        <w:t>事件流</w:t>
      </w:r>
      <w:r w:rsidR="003E69AC" w:rsidRPr="00CF3E39">
        <w:rPr>
          <w:rFonts w:hint="eastAsia"/>
        </w:rPr>
        <w:t>:</w:t>
      </w:r>
    </w:p>
    <w:p w:rsidR="00D10D95" w:rsidRDefault="00D10D95" w:rsidP="00D10D95">
      <w:r>
        <w:t>查看试题界面见图</w:t>
      </w:r>
      <w:r>
        <w:rPr>
          <w:rFonts w:hint="eastAsia"/>
        </w:rPr>
        <w:t>5.3.1</w:t>
      </w:r>
    </w:p>
    <w:p w:rsidR="00D10D95" w:rsidRDefault="00D10D95" w:rsidP="00D10D95">
      <w:r>
        <w:rPr>
          <w:rFonts w:hint="eastAsia"/>
        </w:rPr>
        <w:t>查看试题：</w:t>
      </w:r>
    </w:p>
    <w:p w:rsidR="00D10D95" w:rsidRDefault="00D10D95" w:rsidP="00D10D95">
      <w:r>
        <w:tab/>
      </w:r>
      <w:r>
        <w:t>点击左侧大纲中的某些节点前的复选框</w:t>
      </w:r>
      <w:r>
        <w:rPr>
          <w:rFonts w:hint="eastAsia"/>
        </w:rPr>
        <w:t>，点击“查询”按钮，系统会更新选中试题；</w:t>
      </w:r>
    </w:p>
    <w:p w:rsidR="00D10D95" w:rsidRDefault="00D10D95" w:rsidP="00D10D95">
      <w:r>
        <w:t>审核试题</w:t>
      </w:r>
      <w:r>
        <w:rPr>
          <w:rFonts w:hint="eastAsia"/>
        </w:rPr>
        <w:t>：</w:t>
      </w:r>
    </w:p>
    <w:p w:rsidR="00D10D95" w:rsidRPr="00034E50" w:rsidRDefault="00D10D95" w:rsidP="00D10D95">
      <w:pPr>
        <w:rPr>
          <w:rFonts w:hint="eastAsia"/>
        </w:rPr>
      </w:pPr>
      <w:r>
        <w:tab/>
      </w:r>
      <w:r>
        <w:t>点击每道试题右上方的</w:t>
      </w:r>
      <w:r>
        <w:rPr>
          <w:rFonts w:hint="eastAsia"/>
        </w:rPr>
        <w:t>“审核”按钮会自动跳转到审核试题界面</w:t>
      </w:r>
    </w:p>
    <w:p w:rsidR="00AE4BA0" w:rsidRPr="00D10D95" w:rsidRDefault="00AE4BA0" w:rsidP="003E69AC">
      <w:pPr>
        <w:rPr>
          <w:szCs w:val="21"/>
        </w:rPr>
      </w:pPr>
    </w:p>
    <w:p w:rsidR="008F4D0E" w:rsidRDefault="008F4D0E" w:rsidP="008F4D0E">
      <w:r>
        <w:t>审核试题界面见图</w:t>
      </w:r>
      <w:r>
        <w:rPr>
          <w:rFonts w:hint="eastAsia"/>
        </w:rPr>
        <w:t>5</w:t>
      </w:r>
      <w:r>
        <w:t>.3.2</w:t>
      </w:r>
    </w:p>
    <w:p w:rsidR="008F4D0E" w:rsidRDefault="008F4D0E" w:rsidP="008F4D0E">
      <w:r>
        <w:t>查看审核意见</w:t>
      </w:r>
      <w:r>
        <w:rPr>
          <w:rFonts w:hint="eastAsia"/>
        </w:rPr>
        <w:t>：</w:t>
      </w:r>
    </w:p>
    <w:p w:rsidR="008F4D0E" w:rsidRDefault="008F4D0E" w:rsidP="008F4D0E">
      <w:r>
        <w:tab/>
      </w:r>
      <w:r>
        <w:t>点击</w:t>
      </w:r>
      <w:r>
        <w:rPr>
          <w:rFonts w:hint="eastAsia"/>
        </w:rPr>
        <w:t>“查看其他审核意见”按钮，系统会显示其他审核人的意见</w:t>
      </w:r>
    </w:p>
    <w:p w:rsidR="008F4D0E" w:rsidRDefault="008F4D0E" w:rsidP="008F4D0E">
      <w:r>
        <w:t>题目跳转</w:t>
      </w:r>
      <w:r>
        <w:rPr>
          <w:rFonts w:hint="eastAsia"/>
        </w:rPr>
        <w:t>：</w:t>
      </w:r>
    </w:p>
    <w:p w:rsidR="008F4D0E" w:rsidRDefault="008F4D0E" w:rsidP="008F4D0E">
      <w:r>
        <w:tab/>
      </w:r>
      <w:r>
        <w:t>点击</w:t>
      </w:r>
      <w:r>
        <w:rPr>
          <w:rFonts w:hint="eastAsia"/>
        </w:rPr>
        <w:t>“上</w:t>
      </w:r>
      <w:r>
        <w:rPr>
          <w:rFonts w:hint="eastAsia"/>
        </w:rPr>
        <w:t>/</w:t>
      </w:r>
      <w:r>
        <w:rPr>
          <w:rFonts w:hint="eastAsia"/>
        </w:rPr>
        <w:t>下一题”，</w:t>
      </w:r>
      <w:r>
        <w:t>系统会跳转到上</w:t>
      </w:r>
      <w:r>
        <w:rPr>
          <w:rFonts w:hint="eastAsia"/>
        </w:rPr>
        <w:t>/</w:t>
      </w:r>
      <w:r>
        <w:rPr>
          <w:rFonts w:hint="eastAsia"/>
        </w:rPr>
        <w:t>下一题的审核界面</w:t>
      </w:r>
    </w:p>
    <w:p w:rsidR="008F4D0E" w:rsidRDefault="008F4D0E" w:rsidP="008F4D0E">
      <w:r>
        <w:t>添加审核意见</w:t>
      </w:r>
      <w:r>
        <w:rPr>
          <w:rFonts w:hint="eastAsia"/>
        </w:rPr>
        <w:t>：</w:t>
      </w:r>
    </w:p>
    <w:p w:rsidR="008F4D0E" w:rsidRDefault="008F4D0E" w:rsidP="008F4D0E">
      <w:r>
        <w:tab/>
      </w:r>
      <w:r>
        <w:t>在审核意见文本框中填写审核意见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提交审核意见”可以提交本人的审核意见，审核意见框右上方可以选择提交意见是否需要修改</w:t>
      </w:r>
    </w:p>
    <w:p w:rsidR="003E69AC" w:rsidRPr="008F4D0E" w:rsidRDefault="003E69AC" w:rsidP="003E69AC">
      <w:pPr>
        <w:rPr>
          <w:szCs w:val="21"/>
        </w:rPr>
      </w:pPr>
    </w:p>
    <w:p w:rsidR="00E24010" w:rsidRPr="009763E4" w:rsidRDefault="00E24010" w:rsidP="003E69AC">
      <w:pPr>
        <w:rPr>
          <w:szCs w:val="21"/>
        </w:rPr>
      </w:pPr>
      <w:r w:rsidRPr="009763E4">
        <w:rPr>
          <w:szCs w:val="21"/>
        </w:rPr>
        <w:lastRenderedPageBreak/>
        <w:t>修改试题界面见图</w:t>
      </w:r>
      <w:r w:rsidR="001504E5" w:rsidRPr="009763E4">
        <w:rPr>
          <w:rFonts w:hint="eastAsia"/>
          <w:szCs w:val="21"/>
        </w:rPr>
        <w:t>5.3.3</w:t>
      </w:r>
    </w:p>
    <w:p w:rsidR="00FF0D78" w:rsidRPr="009763E4" w:rsidRDefault="00D30E37" w:rsidP="003E69AC">
      <w:pPr>
        <w:rPr>
          <w:szCs w:val="21"/>
        </w:rPr>
      </w:pPr>
      <w:r w:rsidRPr="009763E4">
        <w:rPr>
          <w:rFonts w:hint="eastAsia"/>
          <w:szCs w:val="21"/>
        </w:rPr>
        <w:t>修改试题：</w:t>
      </w:r>
    </w:p>
    <w:p w:rsidR="00D30E37" w:rsidRPr="009763E4" w:rsidRDefault="00D30E37" w:rsidP="003E69AC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通过上方下拉列表修改试题参数</w:t>
      </w:r>
      <w:r w:rsidRPr="009763E4">
        <w:rPr>
          <w:rFonts w:hint="eastAsia"/>
          <w:szCs w:val="21"/>
        </w:rPr>
        <w:t>，</w:t>
      </w:r>
      <w:r w:rsidRPr="009763E4">
        <w:rPr>
          <w:szCs w:val="21"/>
        </w:rPr>
        <w:t>文本编辑器内编辑试题内容</w:t>
      </w:r>
    </w:p>
    <w:p w:rsidR="00D30E37" w:rsidRPr="009763E4" w:rsidRDefault="00D30E37" w:rsidP="003E69AC">
      <w:pPr>
        <w:rPr>
          <w:szCs w:val="21"/>
        </w:rPr>
      </w:pPr>
      <w:r w:rsidRPr="009763E4">
        <w:rPr>
          <w:szCs w:val="21"/>
        </w:rPr>
        <w:t>保存修改</w:t>
      </w:r>
      <w:r w:rsidRPr="009763E4">
        <w:rPr>
          <w:rFonts w:hint="eastAsia"/>
          <w:szCs w:val="21"/>
        </w:rPr>
        <w:t>：</w:t>
      </w:r>
    </w:p>
    <w:p w:rsidR="00D30E37" w:rsidRPr="009763E4" w:rsidRDefault="00D30E37" w:rsidP="003E69AC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保存”按钮，系统会提示是否修改试题，确认后将修改后试题写入数据库</w:t>
      </w:r>
    </w:p>
    <w:p w:rsidR="00A409F7" w:rsidRPr="009763E4" w:rsidRDefault="00A409F7" w:rsidP="003E69AC">
      <w:pPr>
        <w:rPr>
          <w:szCs w:val="21"/>
        </w:rPr>
      </w:pPr>
      <w:r w:rsidRPr="009763E4">
        <w:rPr>
          <w:szCs w:val="21"/>
        </w:rPr>
        <w:t>查看所有审核意见</w:t>
      </w:r>
      <w:r w:rsidRPr="009763E4">
        <w:rPr>
          <w:rFonts w:hint="eastAsia"/>
          <w:szCs w:val="21"/>
        </w:rPr>
        <w:t>：</w:t>
      </w:r>
    </w:p>
    <w:p w:rsidR="00A409F7" w:rsidRPr="009763E4" w:rsidRDefault="00A409F7" w:rsidP="003E69AC">
      <w:pPr>
        <w:rPr>
          <w:szCs w:val="21"/>
        </w:rPr>
      </w:pPr>
      <w:r w:rsidRPr="009763E4">
        <w:rPr>
          <w:szCs w:val="21"/>
        </w:rPr>
        <w:tab/>
      </w:r>
      <w:r w:rsidR="006D2D52" w:rsidRPr="009763E4">
        <w:rPr>
          <w:szCs w:val="21"/>
        </w:rPr>
        <w:t>点击</w:t>
      </w:r>
      <w:r w:rsidR="006D2D52" w:rsidRPr="009763E4">
        <w:rPr>
          <w:rFonts w:hint="eastAsia"/>
          <w:szCs w:val="21"/>
        </w:rPr>
        <w:t>“查看所有审核意见”按钮，系统显示所有审题人的意见</w:t>
      </w:r>
    </w:p>
    <w:p w:rsidR="00B279F8" w:rsidRPr="009763E4" w:rsidRDefault="00B279F8" w:rsidP="003E69AC">
      <w:pPr>
        <w:rPr>
          <w:szCs w:val="21"/>
        </w:rPr>
      </w:pPr>
      <w:r w:rsidRPr="009763E4">
        <w:rPr>
          <w:szCs w:val="21"/>
        </w:rPr>
        <w:t>删除试题</w:t>
      </w:r>
      <w:r w:rsidRPr="009763E4">
        <w:rPr>
          <w:rFonts w:hint="eastAsia"/>
          <w:szCs w:val="21"/>
        </w:rPr>
        <w:t>：</w:t>
      </w:r>
    </w:p>
    <w:p w:rsidR="00B279F8" w:rsidRPr="009763E4" w:rsidRDefault="00B279F8" w:rsidP="003E69AC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删除”</w:t>
      </w:r>
      <w:r w:rsidR="00CB2997" w:rsidRPr="009763E4">
        <w:rPr>
          <w:rFonts w:hint="eastAsia"/>
          <w:szCs w:val="21"/>
        </w:rPr>
        <w:t>，系统提示是否放入回收站，确认后将当前试题放入</w:t>
      </w:r>
      <w:r w:rsidRPr="009763E4">
        <w:rPr>
          <w:rFonts w:hint="eastAsia"/>
          <w:szCs w:val="21"/>
        </w:rPr>
        <w:t>回收站</w:t>
      </w:r>
    </w:p>
    <w:p w:rsidR="004F2334" w:rsidRPr="009763E4" w:rsidRDefault="004F2334" w:rsidP="003E69AC">
      <w:pPr>
        <w:rPr>
          <w:szCs w:val="21"/>
        </w:rPr>
      </w:pPr>
    </w:p>
    <w:p w:rsidR="004F2334" w:rsidRPr="009763E4" w:rsidRDefault="00682AC2" w:rsidP="003E69AC">
      <w:pPr>
        <w:rPr>
          <w:szCs w:val="21"/>
        </w:rPr>
      </w:pPr>
      <w:r w:rsidRPr="009763E4">
        <w:rPr>
          <w:szCs w:val="21"/>
        </w:rPr>
        <w:t>回收站管理界面见图</w:t>
      </w:r>
      <w:r w:rsidRPr="009763E4">
        <w:rPr>
          <w:rFonts w:hint="eastAsia"/>
          <w:szCs w:val="21"/>
        </w:rPr>
        <w:t>5.3.4</w:t>
      </w:r>
    </w:p>
    <w:p w:rsidR="00682AC2" w:rsidRPr="009763E4" w:rsidRDefault="00682AC2" w:rsidP="003E69AC">
      <w:pPr>
        <w:rPr>
          <w:szCs w:val="21"/>
        </w:rPr>
      </w:pPr>
      <w:r w:rsidRPr="009763E4">
        <w:rPr>
          <w:szCs w:val="21"/>
        </w:rPr>
        <w:t>恢复试题</w:t>
      </w:r>
      <w:r w:rsidRPr="009763E4">
        <w:rPr>
          <w:rFonts w:hint="eastAsia"/>
          <w:szCs w:val="21"/>
        </w:rPr>
        <w:t>：</w:t>
      </w:r>
    </w:p>
    <w:p w:rsidR="00682AC2" w:rsidRPr="009763E4" w:rsidRDefault="00682AC2" w:rsidP="003E69AC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选中试题前的复选框</w:t>
      </w:r>
      <w:r w:rsidRPr="009763E4">
        <w:rPr>
          <w:rFonts w:hint="eastAsia"/>
          <w:szCs w:val="21"/>
        </w:rPr>
        <w:t>，</w:t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恢复”将恢复试题</w:t>
      </w:r>
    </w:p>
    <w:p w:rsidR="00682AC2" w:rsidRPr="009763E4" w:rsidRDefault="00682AC2" w:rsidP="003E69AC">
      <w:pPr>
        <w:rPr>
          <w:szCs w:val="21"/>
        </w:rPr>
      </w:pPr>
      <w:r w:rsidRPr="009763E4">
        <w:rPr>
          <w:szCs w:val="21"/>
        </w:rPr>
        <w:t>彻底删除试题</w:t>
      </w:r>
      <w:r w:rsidRPr="009763E4">
        <w:rPr>
          <w:rFonts w:hint="eastAsia"/>
          <w:szCs w:val="21"/>
        </w:rPr>
        <w:t>：</w:t>
      </w:r>
    </w:p>
    <w:p w:rsidR="008252FE" w:rsidRPr="009763E4" w:rsidRDefault="00682AC2" w:rsidP="003E69AC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选中试题前的复选框</w:t>
      </w:r>
      <w:r w:rsidRPr="009763E4">
        <w:rPr>
          <w:rFonts w:hint="eastAsia"/>
          <w:szCs w:val="21"/>
        </w:rPr>
        <w:t>，</w:t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彻底删除”，系统提示是否彻底删除试题，确认后将试题从回收站中删除。</w:t>
      </w:r>
    </w:p>
    <w:p w:rsidR="008252FE" w:rsidRDefault="008252FE" w:rsidP="008252FE">
      <w:r>
        <w:br w:type="page"/>
      </w:r>
    </w:p>
    <w:p w:rsidR="00682AC2" w:rsidRPr="004F2334" w:rsidRDefault="00682AC2" w:rsidP="003E69AC">
      <w:pPr>
        <w:rPr>
          <w:sz w:val="13"/>
          <w:szCs w:val="13"/>
        </w:rPr>
      </w:pPr>
    </w:p>
    <w:p w:rsidR="003E69AC" w:rsidRDefault="003E69AC" w:rsidP="003E69AC">
      <w:pPr>
        <w:pStyle w:val="2"/>
      </w:pPr>
      <w:bookmarkStart w:id="0" w:name="_Toc436121811"/>
      <w:r>
        <w:rPr>
          <w:rFonts w:hint="eastAsia"/>
        </w:rPr>
        <w:t>5.</w:t>
      </w:r>
      <w:r w:rsidR="008D142B">
        <w:t>3</w:t>
      </w:r>
      <w:r>
        <w:t xml:space="preserve"> </w:t>
      </w:r>
      <w:r w:rsidR="008D142B">
        <w:t>审题</w:t>
      </w:r>
      <w:r>
        <w:t>子系统</w:t>
      </w:r>
      <w:bookmarkEnd w:id="0"/>
    </w:p>
    <w:p w:rsidR="003E69AC" w:rsidRDefault="00B91626" w:rsidP="003E69AC">
      <w:pPr>
        <w:pStyle w:val="3"/>
      </w:pPr>
      <w:r>
        <w:t>5.3</w:t>
      </w:r>
      <w:r w:rsidR="003E69AC">
        <w:t>.1</w:t>
      </w:r>
      <w:r w:rsidR="005F51D1">
        <w:t>查看试题</w:t>
      </w:r>
    </w:p>
    <w:p w:rsidR="00034E50" w:rsidRDefault="00A85993" w:rsidP="00034E50">
      <w:r>
        <w:rPr>
          <w:rFonts w:hint="eastAsia"/>
        </w:rPr>
        <w:t>查看试题：</w:t>
      </w:r>
    </w:p>
    <w:p w:rsidR="00A85993" w:rsidRDefault="00A85993" w:rsidP="00034E50">
      <w:r>
        <w:tab/>
      </w:r>
      <w:r w:rsidR="00B60AD4">
        <w:t>点击左侧大纲中的某些节点前的复选框</w:t>
      </w:r>
      <w:r w:rsidR="00B60AD4">
        <w:rPr>
          <w:rFonts w:hint="eastAsia"/>
        </w:rPr>
        <w:t>，点击“查询”按钮，系统会更新选中试题；</w:t>
      </w:r>
    </w:p>
    <w:p w:rsidR="00B60AD4" w:rsidRDefault="00905F4D" w:rsidP="00034E50">
      <w:r>
        <w:t>审核试题</w:t>
      </w:r>
      <w:r>
        <w:rPr>
          <w:rFonts w:hint="eastAsia"/>
        </w:rPr>
        <w:t>：</w:t>
      </w:r>
    </w:p>
    <w:p w:rsidR="00905F4D" w:rsidRPr="00034E50" w:rsidRDefault="00905F4D" w:rsidP="00034E50">
      <w:pPr>
        <w:rPr>
          <w:rFonts w:hint="eastAsia"/>
        </w:rPr>
      </w:pPr>
      <w:r>
        <w:tab/>
      </w:r>
      <w:r>
        <w:t>点击每道试题右上方的</w:t>
      </w:r>
      <w:r>
        <w:rPr>
          <w:rFonts w:hint="eastAsia"/>
        </w:rPr>
        <w:t>“审核”按钮会自动跳转到审核试题界面</w:t>
      </w:r>
    </w:p>
    <w:p w:rsidR="00D0543A" w:rsidRDefault="000C6EFF" w:rsidP="003E69AC">
      <w:r w:rsidRPr="000C6EFF">
        <w:rPr>
          <w:noProof/>
        </w:rPr>
        <w:drawing>
          <wp:inline distT="0" distB="0" distL="0" distR="0">
            <wp:extent cx="5274310" cy="3683531"/>
            <wp:effectExtent l="0" t="0" r="2540" b="0"/>
            <wp:docPr id="2" name="图片 2" descr="D:\学习\大四上\软工实践\paperBuilder\需求管理\系统原型\审题子系统\查看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学习\大四上\软工实践\paperBuilder\需求管理\系统原型\审题子系统\查看试题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83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543A" w:rsidRDefault="00D0543A" w:rsidP="00D0543A">
      <w:pPr>
        <w:jc w:val="center"/>
        <w:rPr>
          <w:rFonts w:hint="eastAsia"/>
        </w:rPr>
      </w:pPr>
      <w:r>
        <w:t>图</w:t>
      </w:r>
      <w:r>
        <w:rPr>
          <w:rFonts w:hint="eastAsia"/>
        </w:rPr>
        <w:t xml:space="preserve"> 5.3.1</w:t>
      </w:r>
    </w:p>
    <w:p w:rsidR="003E69AC" w:rsidRDefault="00AC0042" w:rsidP="003E69AC">
      <w:pPr>
        <w:pStyle w:val="3"/>
      </w:pPr>
      <w:r>
        <w:t>5.3</w:t>
      </w:r>
      <w:r w:rsidR="003E69AC">
        <w:rPr>
          <w:rFonts w:hint="eastAsia"/>
        </w:rPr>
        <w:t>.2</w:t>
      </w:r>
      <w:r w:rsidR="00922377">
        <w:t>审核试题</w:t>
      </w:r>
    </w:p>
    <w:p w:rsidR="00FC6704" w:rsidRDefault="00FC6704" w:rsidP="00B204DB">
      <w:r>
        <w:t>查看审核意见</w:t>
      </w:r>
      <w:r>
        <w:rPr>
          <w:rFonts w:hint="eastAsia"/>
        </w:rPr>
        <w:t>：</w:t>
      </w:r>
    </w:p>
    <w:p w:rsidR="00FC6704" w:rsidRDefault="00FC6704" w:rsidP="00B204DB">
      <w:r>
        <w:tab/>
      </w:r>
      <w:r>
        <w:t>点击</w:t>
      </w:r>
      <w:r>
        <w:rPr>
          <w:rFonts w:hint="eastAsia"/>
        </w:rPr>
        <w:t>“查看其他审核意见”按钮，系统会显示其他审核人的意见</w:t>
      </w:r>
    </w:p>
    <w:p w:rsidR="00FC6704" w:rsidRDefault="00FC6704" w:rsidP="00B204DB">
      <w:r>
        <w:t>题目跳转</w:t>
      </w:r>
      <w:r>
        <w:rPr>
          <w:rFonts w:hint="eastAsia"/>
        </w:rPr>
        <w:t>：</w:t>
      </w:r>
    </w:p>
    <w:p w:rsidR="00FC6704" w:rsidRDefault="00FC6704" w:rsidP="00B204DB">
      <w:r>
        <w:tab/>
      </w:r>
      <w:r>
        <w:t>点击</w:t>
      </w:r>
      <w:r>
        <w:rPr>
          <w:rFonts w:hint="eastAsia"/>
        </w:rPr>
        <w:t>“上</w:t>
      </w:r>
      <w:r>
        <w:rPr>
          <w:rFonts w:hint="eastAsia"/>
        </w:rPr>
        <w:t>/</w:t>
      </w:r>
      <w:r>
        <w:rPr>
          <w:rFonts w:hint="eastAsia"/>
        </w:rPr>
        <w:t>下一题”，</w:t>
      </w:r>
      <w:r>
        <w:t>系统会跳转到上</w:t>
      </w:r>
      <w:r>
        <w:rPr>
          <w:rFonts w:hint="eastAsia"/>
        </w:rPr>
        <w:t>/</w:t>
      </w:r>
      <w:r>
        <w:rPr>
          <w:rFonts w:hint="eastAsia"/>
        </w:rPr>
        <w:t>下一题的审核界面</w:t>
      </w:r>
    </w:p>
    <w:p w:rsidR="00E03711" w:rsidRDefault="00E03711" w:rsidP="00B204DB">
      <w:r>
        <w:t>添加审核意见</w:t>
      </w:r>
      <w:r>
        <w:rPr>
          <w:rFonts w:hint="eastAsia"/>
        </w:rPr>
        <w:t>：</w:t>
      </w:r>
    </w:p>
    <w:p w:rsidR="00E03711" w:rsidRDefault="00E03711" w:rsidP="00B204DB">
      <w:r>
        <w:tab/>
      </w:r>
      <w:r>
        <w:t>在审核意见文本框中填写审核意见</w:t>
      </w:r>
      <w:r w:rsidR="00E3233A">
        <w:rPr>
          <w:rFonts w:hint="eastAsia"/>
        </w:rPr>
        <w:t>，</w:t>
      </w:r>
      <w:r w:rsidR="00E3233A">
        <w:t>点击</w:t>
      </w:r>
      <w:r w:rsidR="00E3233A">
        <w:rPr>
          <w:rFonts w:hint="eastAsia"/>
        </w:rPr>
        <w:t>“提交审核意见”可以提交本人的审核意见</w:t>
      </w:r>
      <w:r w:rsidR="00C74EE9">
        <w:rPr>
          <w:rFonts w:hint="eastAsia"/>
        </w:rPr>
        <w:t>，审核意见框右上方可以选择提交意见是否需要修改</w:t>
      </w:r>
    </w:p>
    <w:p w:rsidR="00007CCA" w:rsidRDefault="00007CCA" w:rsidP="00B204DB">
      <w:r w:rsidRPr="00007CCA">
        <w:rPr>
          <w:noProof/>
        </w:rPr>
        <w:lastRenderedPageBreak/>
        <w:drawing>
          <wp:inline distT="0" distB="0" distL="0" distR="0">
            <wp:extent cx="5273612" cy="3312543"/>
            <wp:effectExtent l="0" t="0" r="3810" b="2540"/>
            <wp:docPr id="6" name="图片 6" descr="D:\学习\大四上\软工实践\paperBuilder\需求管理\系统原型\审题子系统\审核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学习\大四上\软工实践\paperBuilder\需求管理\系统原型\审题子系统\审核试题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280" cy="3319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2900" w:rsidRPr="00B204DB" w:rsidRDefault="00E62900" w:rsidP="00E62900">
      <w:pPr>
        <w:jc w:val="center"/>
        <w:rPr>
          <w:rFonts w:hint="eastAsia"/>
        </w:rPr>
      </w:pPr>
      <w:r>
        <w:t>图</w:t>
      </w:r>
      <w:r>
        <w:rPr>
          <w:rFonts w:hint="eastAsia"/>
        </w:rPr>
        <w:t xml:space="preserve"> </w:t>
      </w:r>
      <w:r>
        <w:t>5</w:t>
      </w:r>
      <w:r>
        <w:rPr>
          <w:rFonts w:hint="eastAsia"/>
        </w:rPr>
        <w:t>.3.2</w:t>
      </w:r>
    </w:p>
    <w:p w:rsidR="00EF5ECA" w:rsidRDefault="00EF5ECA" w:rsidP="00EF5ECA">
      <w:pPr>
        <w:pStyle w:val="3"/>
      </w:pPr>
      <w:r>
        <w:t>5.3</w:t>
      </w:r>
      <w:r>
        <w:rPr>
          <w:rFonts w:hint="eastAsia"/>
        </w:rPr>
        <w:t>.</w:t>
      </w:r>
      <w:r w:rsidR="00372F8D">
        <w:t>3</w:t>
      </w:r>
      <w:r w:rsidR="00714CEE">
        <w:rPr>
          <w:rFonts w:hint="eastAsia"/>
        </w:rPr>
        <w:t>修改试题</w:t>
      </w:r>
    </w:p>
    <w:p w:rsidR="00F35842" w:rsidRDefault="00F35842" w:rsidP="00E62900">
      <w:r>
        <w:t>修改试题</w:t>
      </w:r>
      <w:r w:rsidR="00362230">
        <w:rPr>
          <w:rFonts w:hint="eastAsia"/>
        </w:rPr>
        <w:t>：</w:t>
      </w:r>
    </w:p>
    <w:p w:rsidR="00D11210" w:rsidRPr="00CF3E39" w:rsidRDefault="00D11210" w:rsidP="00362230">
      <w:pPr>
        <w:ind w:firstLine="420"/>
      </w:pPr>
      <w:r w:rsidRPr="003C0F3E">
        <w:rPr>
          <w:rFonts w:hint="eastAsia"/>
        </w:rPr>
        <w:t>通过下拉菜单选择试题参数，通过文本编辑器编写试题内容，</w:t>
      </w:r>
      <w:r>
        <w:rPr>
          <w:rFonts w:hint="eastAsia"/>
        </w:rPr>
        <w:t>修改完毕后点击保存完成修改，点击“上</w:t>
      </w:r>
      <w:r>
        <w:rPr>
          <w:rFonts w:hint="eastAsia"/>
        </w:rPr>
        <w:t>/</w:t>
      </w:r>
      <w:r>
        <w:rPr>
          <w:rFonts w:hint="eastAsia"/>
        </w:rPr>
        <w:t>下一题”进入上</w:t>
      </w:r>
      <w:r>
        <w:rPr>
          <w:rFonts w:hint="eastAsia"/>
        </w:rPr>
        <w:t>/</w:t>
      </w:r>
      <w:r>
        <w:rPr>
          <w:rFonts w:hint="eastAsia"/>
        </w:rPr>
        <w:t>下一题的修改界面，点击“查看所有审核意见”可以查看所有审题人的审核意见，点击“删除”将当前题目放入回收站</w:t>
      </w:r>
      <w:r w:rsidRPr="003C0F3E">
        <w:rPr>
          <w:rFonts w:hint="eastAsia"/>
        </w:rPr>
        <w:t>。</w:t>
      </w:r>
    </w:p>
    <w:p w:rsidR="00167654" w:rsidRPr="00D11210" w:rsidRDefault="00167654" w:rsidP="00E62900">
      <w:pPr>
        <w:rPr>
          <w:rFonts w:hint="eastAsia"/>
        </w:rPr>
      </w:pPr>
    </w:p>
    <w:p w:rsidR="00EF5ECA" w:rsidRDefault="00440130" w:rsidP="00EF5ECA">
      <w:r w:rsidRPr="00440130">
        <w:rPr>
          <w:noProof/>
        </w:rPr>
        <w:drawing>
          <wp:inline distT="0" distB="0" distL="0" distR="0">
            <wp:extent cx="5273675" cy="3338422"/>
            <wp:effectExtent l="0" t="0" r="3175" b="0"/>
            <wp:docPr id="7" name="图片 7" descr="D:\学习\大四上\软工实践\paperBuilder\需求管理\系统原型\审题子系统\修改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学习\大四上\软工实践\paperBuilder\需求管理\系统原型\审题子系统\修改试题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470" cy="3341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6558" w:rsidRPr="00586524" w:rsidRDefault="00BC0799" w:rsidP="00586524">
      <w:pPr>
        <w:jc w:val="center"/>
        <w:rPr>
          <w:rFonts w:hint="eastAsia"/>
        </w:rPr>
      </w:pPr>
      <w:r>
        <w:t>图</w:t>
      </w:r>
      <w:r>
        <w:rPr>
          <w:rFonts w:hint="eastAsia"/>
        </w:rPr>
        <w:t>5</w:t>
      </w:r>
      <w:r>
        <w:t>.3.3</w:t>
      </w:r>
    </w:p>
    <w:p w:rsidR="00B379DA" w:rsidRDefault="002D6558" w:rsidP="00EF5ECA">
      <w:pPr>
        <w:pStyle w:val="3"/>
      </w:pPr>
      <w:r>
        <w:rPr>
          <w:rFonts w:hint="eastAsia"/>
        </w:rPr>
        <w:lastRenderedPageBreak/>
        <w:t>5.3.</w:t>
      </w:r>
      <w:r>
        <w:t>4</w:t>
      </w:r>
      <w:r w:rsidR="00586524">
        <w:rPr>
          <w:rFonts w:hint="eastAsia"/>
        </w:rPr>
        <w:t>回收站管理</w:t>
      </w:r>
    </w:p>
    <w:p w:rsidR="007963ED" w:rsidRDefault="007963ED" w:rsidP="007963ED">
      <w:bookmarkStart w:id="1" w:name="_GoBack"/>
      <w:bookmarkEnd w:id="1"/>
      <w:r>
        <w:t>恢复试题</w:t>
      </w:r>
      <w:r>
        <w:rPr>
          <w:rFonts w:hint="eastAsia"/>
        </w:rPr>
        <w:t>：</w:t>
      </w:r>
    </w:p>
    <w:p w:rsidR="007963ED" w:rsidRDefault="007963ED" w:rsidP="007963ED">
      <w:r>
        <w:tab/>
      </w:r>
      <w:r w:rsidR="00F42450">
        <w:t>选中试题前的复选框</w:t>
      </w:r>
      <w:r w:rsidR="00F42450">
        <w:rPr>
          <w:rFonts w:hint="eastAsia"/>
        </w:rPr>
        <w:t>，</w:t>
      </w:r>
      <w:r w:rsidR="00F42450">
        <w:t>点击</w:t>
      </w:r>
      <w:r w:rsidR="00F42450">
        <w:rPr>
          <w:rFonts w:hint="eastAsia"/>
        </w:rPr>
        <w:t>“恢复”可以恢复试题</w:t>
      </w:r>
    </w:p>
    <w:p w:rsidR="00F42450" w:rsidRDefault="00F42450" w:rsidP="007963ED">
      <w:r>
        <w:t>彻底删除试题</w:t>
      </w:r>
      <w:r>
        <w:rPr>
          <w:rFonts w:hint="eastAsia"/>
        </w:rPr>
        <w:t>：</w:t>
      </w:r>
    </w:p>
    <w:p w:rsidR="00F42450" w:rsidRPr="007963ED" w:rsidRDefault="00F42450" w:rsidP="007963ED">
      <w:pPr>
        <w:rPr>
          <w:rFonts w:hint="eastAsia"/>
        </w:rPr>
      </w:pPr>
      <w:r>
        <w:tab/>
      </w:r>
      <w:r>
        <w:t>选中试题前的复选框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彻底删除”可以将试题从回收站中删除</w:t>
      </w:r>
      <w:r>
        <w:rPr>
          <w:rFonts w:hint="eastAsia"/>
        </w:rPr>
        <w:t>(</w:t>
      </w:r>
      <w:r>
        <w:rPr>
          <w:rFonts w:hint="eastAsia"/>
        </w:rPr>
        <w:t>不可恢复</w:t>
      </w:r>
      <w:r>
        <w:rPr>
          <w:rFonts w:hint="eastAsia"/>
        </w:rPr>
        <w:t>)</w:t>
      </w:r>
    </w:p>
    <w:p w:rsidR="002D6558" w:rsidRDefault="00670637" w:rsidP="002D6558">
      <w:r w:rsidRPr="00670637">
        <w:rPr>
          <w:noProof/>
        </w:rPr>
        <w:drawing>
          <wp:inline distT="0" distB="0" distL="0" distR="0">
            <wp:extent cx="5274310" cy="3437638"/>
            <wp:effectExtent l="0" t="0" r="2540" b="0"/>
            <wp:docPr id="8" name="图片 8" descr="D:\学习\大四上\软工实践\paperBuilder\需求管理\系统原型\审题子系统\回收站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学习\大四上\软工实践\paperBuilder\需求管理\系统原型\审题子系统\回收站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37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6558" w:rsidRPr="002D6558" w:rsidRDefault="00FB24B9" w:rsidP="00FB24B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5.3.4</w:t>
      </w:r>
    </w:p>
    <w:sectPr w:rsidR="002D6558" w:rsidRPr="002D65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6A7F" w:rsidRDefault="00166A7F" w:rsidP="003E69AC">
      <w:r>
        <w:separator/>
      </w:r>
    </w:p>
  </w:endnote>
  <w:endnote w:type="continuationSeparator" w:id="0">
    <w:p w:rsidR="00166A7F" w:rsidRDefault="00166A7F" w:rsidP="003E6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6A7F" w:rsidRDefault="00166A7F" w:rsidP="003E69AC">
      <w:r>
        <w:separator/>
      </w:r>
    </w:p>
  </w:footnote>
  <w:footnote w:type="continuationSeparator" w:id="0">
    <w:p w:rsidR="00166A7F" w:rsidRDefault="00166A7F" w:rsidP="003E69A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021F"/>
    <w:rsid w:val="00007CCA"/>
    <w:rsid w:val="000135A9"/>
    <w:rsid w:val="00033E9A"/>
    <w:rsid w:val="00034E50"/>
    <w:rsid w:val="000A46D3"/>
    <w:rsid w:val="000B1179"/>
    <w:rsid w:val="000C6EFF"/>
    <w:rsid w:val="000D198A"/>
    <w:rsid w:val="000F4C2D"/>
    <w:rsid w:val="00104E37"/>
    <w:rsid w:val="001504E5"/>
    <w:rsid w:val="00166A7F"/>
    <w:rsid w:val="00167654"/>
    <w:rsid w:val="001F5575"/>
    <w:rsid w:val="00220BE4"/>
    <w:rsid w:val="00225E21"/>
    <w:rsid w:val="002B7C6C"/>
    <w:rsid w:val="002D6558"/>
    <w:rsid w:val="002E5839"/>
    <w:rsid w:val="00307DF8"/>
    <w:rsid w:val="00357414"/>
    <w:rsid w:val="00362230"/>
    <w:rsid w:val="00372F8D"/>
    <w:rsid w:val="003810F4"/>
    <w:rsid w:val="00386371"/>
    <w:rsid w:val="003D6883"/>
    <w:rsid w:val="003E127D"/>
    <w:rsid w:val="003E69AC"/>
    <w:rsid w:val="00440130"/>
    <w:rsid w:val="004813A3"/>
    <w:rsid w:val="004D517B"/>
    <w:rsid w:val="004F2334"/>
    <w:rsid w:val="00586524"/>
    <w:rsid w:val="005F39E0"/>
    <w:rsid w:val="005F51D1"/>
    <w:rsid w:val="006705CE"/>
    <w:rsid w:val="00670637"/>
    <w:rsid w:val="00682AC2"/>
    <w:rsid w:val="006C5556"/>
    <w:rsid w:val="006C7F82"/>
    <w:rsid w:val="006D2D52"/>
    <w:rsid w:val="00714CEE"/>
    <w:rsid w:val="0072302F"/>
    <w:rsid w:val="00726893"/>
    <w:rsid w:val="00734FD5"/>
    <w:rsid w:val="007714DB"/>
    <w:rsid w:val="00785742"/>
    <w:rsid w:val="00792EA7"/>
    <w:rsid w:val="007963ED"/>
    <w:rsid w:val="008252FE"/>
    <w:rsid w:val="008A3486"/>
    <w:rsid w:val="008B782F"/>
    <w:rsid w:val="008C41F4"/>
    <w:rsid w:val="008D142B"/>
    <w:rsid w:val="008D2B82"/>
    <w:rsid w:val="008F4D0E"/>
    <w:rsid w:val="00905F4D"/>
    <w:rsid w:val="00922377"/>
    <w:rsid w:val="009225D9"/>
    <w:rsid w:val="009763E4"/>
    <w:rsid w:val="009D2094"/>
    <w:rsid w:val="009E021F"/>
    <w:rsid w:val="009F5087"/>
    <w:rsid w:val="00A26850"/>
    <w:rsid w:val="00A337C6"/>
    <w:rsid w:val="00A409F7"/>
    <w:rsid w:val="00A85993"/>
    <w:rsid w:val="00AB16A5"/>
    <w:rsid w:val="00AB7B5B"/>
    <w:rsid w:val="00AC0042"/>
    <w:rsid w:val="00AE4BA0"/>
    <w:rsid w:val="00B204DB"/>
    <w:rsid w:val="00B279F8"/>
    <w:rsid w:val="00B379DA"/>
    <w:rsid w:val="00B60AD4"/>
    <w:rsid w:val="00B91626"/>
    <w:rsid w:val="00BC0799"/>
    <w:rsid w:val="00BC5075"/>
    <w:rsid w:val="00C74EE9"/>
    <w:rsid w:val="00CB2997"/>
    <w:rsid w:val="00CE0F01"/>
    <w:rsid w:val="00CF2FE8"/>
    <w:rsid w:val="00D01CE1"/>
    <w:rsid w:val="00D0543A"/>
    <w:rsid w:val="00D10D95"/>
    <w:rsid w:val="00D11210"/>
    <w:rsid w:val="00D30E37"/>
    <w:rsid w:val="00DD2226"/>
    <w:rsid w:val="00E03711"/>
    <w:rsid w:val="00E24010"/>
    <w:rsid w:val="00E3233A"/>
    <w:rsid w:val="00E62900"/>
    <w:rsid w:val="00E66E32"/>
    <w:rsid w:val="00EB7D1B"/>
    <w:rsid w:val="00EC4AE2"/>
    <w:rsid w:val="00EF5ECA"/>
    <w:rsid w:val="00F35842"/>
    <w:rsid w:val="00F42450"/>
    <w:rsid w:val="00F93211"/>
    <w:rsid w:val="00F9671C"/>
    <w:rsid w:val="00FB24B9"/>
    <w:rsid w:val="00FC6704"/>
    <w:rsid w:val="00FF0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90CC9C2-F0E5-4758-A40C-D6800522D5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E69AC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E69A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69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E69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E69A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E69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E69AC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E69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69AC"/>
    <w:rPr>
      <w:b/>
      <w:bCs/>
      <w:sz w:val="32"/>
      <w:szCs w:val="32"/>
    </w:rPr>
  </w:style>
  <w:style w:type="character" w:styleId="a5">
    <w:name w:val="Strong"/>
    <w:basedOn w:val="a0"/>
    <w:uiPriority w:val="22"/>
    <w:qFormat/>
    <w:rsid w:val="003E69A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5</Pages>
  <Words>162</Words>
  <Characters>928</Characters>
  <Application>Microsoft Office Word</Application>
  <DocSecurity>0</DocSecurity>
  <Lines>7</Lines>
  <Paragraphs>2</Paragraphs>
  <ScaleCrop>false</ScaleCrop>
  <Company/>
  <LinksUpToDate>false</LinksUpToDate>
  <CharactersWithSpaces>10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tong Shang</dc:creator>
  <cp:keywords/>
  <dc:description/>
  <cp:lastModifiedBy>Zhantong Shang</cp:lastModifiedBy>
  <cp:revision>104</cp:revision>
  <dcterms:created xsi:type="dcterms:W3CDTF">2015-11-29T14:33:00Z</dcterms:created>
  <dcterms:modified xsi:type="dcterms:W3CDTF">2015-12-03T13:51:00Z</dcterms:modified>
</cp:coreProperties>
</file>